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D9AC69A" w14:textId="7D3CAB0D" w:rsidR="00C325BC" w:rsidRDefault="00C325BC" w:rsidP="00C325BC">
      <w:pPr>
        <w:pStyle w:val="Title"/>
      </w:pPr>
      <w:r>
        <w:t xml:space="preserve">Design Document </w:t>
      </w:r>
      <w:r w:rsidR="00E725E8">
        <w:t>–</w:t>
      </w:r>
      <w:r w:rsidR="008A65DF">
        <w:t>Discharge Document</w:t>
      </w:r>
      <w:r w:rsidR="00317E1D">
        <w:t xml:space="preserve"> – adding 2 drop downs</w:t>
      </w:r>
    </w:p>
    <w:p w14:paraId="45C1DAE3" w14:textId="28F43B43" w:rsidR="00857EA9" w:rsidRDefault="00C836AA" w:rsidP="00C325BC">
      <w:pPr>
        <w:pStyle w:val="Heading1"/>
      </w:pPr>
      <w:proofErr w:type="gramStart"/>
      <w:r>
        <w:t>929</w:t>
      </w:r>
      <w:r w:rsidR="00317E1D">
        <w:t xml:space="preserve">.3 </w:t>
      </w:r>
      <w:r>
        <w:t xml:space="preserve"> -</w:t>
      </w:r>
      <w:proofErr w:type="gramEnd"/>
      <w:r>
        <w:t xml:space="preserve"> </w:t>
      </w:r>
      <w:r w:rsidR="008A65DF">
        <w:t>Discharge Document</w:t>
      </w:r>
      <w:r w:rsidR="00317E1D">
        <w:t xml:space="preserve">  - Adding 2 drop downs </w:t>
      </w:r>
    </w:p>
    <w:p w14:paraId="38F7013E" w14:textId="77777777" w:rsidR="00753E4E" w:rsidRDefault="00C54ED9" w:rsidP="00753E4E">
      <w:r>
        <w:t>Valley MH</w:t>
      </w:r>
    </w:p>
    <w:p w14:paraId="76F78C00" w14:textId="5D42EDA2" w:rsidR="000D0B57" w:rsidRDefault="00892EC7" w:rsidP="00753E4E">
      <w:r>
        <w:t xml:space="preserve">Date: </w:t>
      </w:r>
      <w:r w:rsidR="00EB4619">
        <w:t xml:space="preserve"> </w:t>
      </w:r>
      <w:r w:rsidR="004913EC">
        <w:t xml:space="preserve"> </w:t>
      </w:r>
      <w:r w:rsidR="00317E1D">
        <w:t>2/5/2015</w:t>
      </w:r>
    </w:p>
    <w:p w14:paraId="11C2CC19" w14:textId="427A94FB" w:rsidR="000D0B57" w:rsidRDefault="008A65DF" w:rsidP="00753E4E">
      <w:proofErr w:type="gramStart"/>
      <w:r>
        <w:t xml:space="preserve">Version </w:t>
      </w:r>
      <w:r w:rsidR="00EB4619">
        <w:t xml:space="preserve"> </w:t>
      </w:r>
      <w:r w:rsidR="00317E1D">
        <w:t>3.0</w:t>
      </w:r>
      <w:proofErr w:type="gramEnd"/>
    </w:p>
    <w:p w14:paraId="791C845D" w14:textId="1583FE64" w:rsidR="00EB4619" w:rsidRDefault="00EB4619" w:rsidP="00753E4E">
      <w:r>
        <w:t xml:space="preserve">Reviewed by: </w:t>
      </w:r>
      <w:r w:rsidR="00317E1D">
        <w:t xml:space="preserve"> </w:t>
      </w:r>
    </w:p>
    <w:p w14:paraId="560EE735" w14:textId="6C760DD0" w:rsidR="00C325BC" w:rsidRPr="00C325BC" w:rsidRDefault="00317E1D" w:rsidP="00C325BC">
      <w:r>
        <w:t xml:space="preserve"> </w:t>
      </w:r>
    </w:p>
    <w:p w14:paraId="14C8CD2C" w14:textId="77777777" w:rsidR="00C325BC" w:rsidRDefault="00753E4E" w:rsidP="00C325BC">
      <w:pPr>
        <w:pStyle w:val="Heading2"/>
      </w:pPr>
      <w:r w:rsidRPr="00892842">
        <w:t>Summary</w:t>
      </w:r>
    </w:p>
    <w:p w14:paraId="7673E08E" w14:textId="081570AA" w:rsidR="00963ED0" w:rsidRPr="00892842" w:rsidRDefault="00317E1D" w:rsidP="00963ED0">
      <w:r>
        <w:t xml:space="preserve"> </w:t>
      </w:r>
    </w:p>
    <w:p w14:paraId="567AA40A" w14:textId="77777777" w:rsidR="00753E4E" w:rsidRDefault="00753E4E" w:rsidP="000B7D0F">
      <w:pPr>
        <w:pStyle w:val="Heading3"/>
        <w:rPr>
          <w:sz w:val="24"/>
        </w:rPr>
      </w:pPr>
      <w:r w:rsidRPr="00892842">
        <w:rPr>
          <w:sz w:val="24"/>
        </w:rPr>
        <w:t>Purpose</w:t>
      </w:r>
    </w:p>
    <w:p w14:paraId="39F40899" w14:textId="69A23F0B" w:rsidR="00963ED0" w:rsidRDefault="00317E1D" w:rsidP="00963ED0">
      <w:r>
        <w:t xml:space="preserve"> The purpose of this task is to take the existing Discharge Document for Valley and add 2 new drop down options.</w:t>
      </w:r>
    </w:p>
    <w:p w14:paraId="6EEF33C7" w14:textId="5E35896C" w:rsidR="00317E1D" w:rsidRDefault="00317E1D" w:rsidP="00317E1D">
      <w:pPr>
        <w:pStyle w:val="ListParagraph"/>
        <w:numPr>
          <w:ilvl w:val="0"/>
          <w:numId w:val="25"/>
        </w:numPr>
      </w:pPr>
      <w:r>
        <w:t xml:space="preserve">Add drop down to the “Progress Review” tab at the bottom in a new section called “Treatment Completion”.  Drop down will be also be called “Treatment Completion”.  Values and requirements are listed below.  </w:t>
      </w:r>
    </w:p>
    <w:p w14:paraId="34D5A7D4" w14:textId="77777777" w:rsidR="00317E1D" w:rsidRDefault="00317E1D" w:rsidP="00317E1D">
      <w:pPr>
        <w:pStyle w:val="ListParagraph"/>
        <w:numPr>
          <w:ilvl w:val="0"/>
          <w:numId w:val="25"/>
        </w:numPr>
      </w:pPr>
      <w:r>
        <w:t xml:space="preserve">Add drop down to the “Referrals/Disposition Plan” in the “Referrals” section called “Referral at Discharge”.  </w:t>
      </w:r>
      <w:r>
        <w:t xml:space="preserve">Values and requirements are listed below.  </w:t>
      </w:r>
    </w:p>
    <w:p w14:paraId="61FA9DD0" w14:textId="77777777" w:rsidR="00753E4E" w:rsidRDefault="00753E4E" w:rsidP="00753E4E">
      <w:pPr>
        <w:pStyle w:val="Heading2"/>
      </w:pPr>
      <w:r>
        <w:t>System Design</w:t>
      </w:r>
    </w:p>
    <w:p w14:paraId="6685124C" w14:textId="77777777" w:rsidR="002A5C88" w:rsidRPr="002A5C88" w:rsidRDefault="002A5C88" w:rsidP="002A5C88">
      <w:r>
        <w:t xml:space="preserve">This document will function identically </w:t>
      </w:r>
      <w:r w:rsidR="003B4F81">
        <w:t>to the current 3.5x</w:t>
      </w:r>
      <w:r w:rsidR="00E26F77">
        <w:t xml:space="preserve"> Illinois model of the </w:t>
      </w:r>
      <w:r w:rsidR="00C81ACA">
        <w:t>Discharge Plan</w:t>
      </w:r>
      <w:r w:rsidR="008F25BF">
        <w:t xml:space="preserve">, </w:t>
      </w:r>
      <w:r w:rsidR="003B4F81">
        <w:t xml:space="preserve">with the exception </w:t>
      </w:r>
      <w:r w:rsidR="00E26F77">
        <w:t xml:space="preserve">of the outlined changes below. </w:t>
      </w:r>
    </w:p>
    <w:p w14:paraId="1A1BD05E" w14:textId="77777777" w:rsidR="004E22EC" w:rsidRDefault="004E22EC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14:paraId="2E0B22A2" w14:textId="77777777" w:rsidR="0005752E" w:rsidRDefault="0005752E" w:rsidP="0005752E">
      <w:pPr>
        <w:pStyle w:val="Heading4"/>
      </w:pPr>
      <w:r>
        <w:lastRenderedPageBreak/>
        <w:t>Progress Review Tab</w:t>
      </w:r>
    </w:p>
    <w:p w14:paraId="3791E618" w14:textId="1E0B6761" w:rsidR="00FC452D" w:rsidRDefault="00B37549" w:rsidP="00317E1D">
      <w:r w:rsidRPr="009F7145">
        <w:rPr>
          <w:b/>
          <w:color w:val="FF0000"/>
        </w:rPr>
        <w:t xml:space="preserve">Change ‘Member’ to ‘Client’ for the entire </w:t>
      </w:r>
      <w:r w:rsidR="005077C7" w:rsidRPr="009F7145">
        <w:rPr>
          <w:b/>
          <w:color w:val="FF0000"/>
        </w:rPr>
        <w:t>system</w:t>
      </w:r>
      <w:r w:rsidR="00FD0666" w:rsidRPr="009F7145">
        <w:rPr>
          <w:color w:val="FF0000"/>
        </w:rPr>
        <w:t xml:space="preserve"> </w:t>
      </w:r>
      <w:r w:rsidR="00317E1D">
        <w:object w:dxaOrig="12676" w:dyaOrig="9166" w14:anchorId="110CB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33.75pt;height:431.25pt" o:ole="">
            <v:imagedata r:id="rId8" o:title=""/>
          </v:shape>
          <o:OLEObject Type="Embed" ProgID="Visio.Drawing.11" ShapeID="_x0000_i1026" DrawAspect="Content" ObjectID="_1484658484" r:id="rId9"/>
        </w:object>
      </w:r>
    </w:p>
    <w:p w14:paraId="7334F790" w14:textId="77777777" w:rsidR="00FC452D" w:rsidRPr="0005752E" w:rsidRDefault="00FC452D" w:rsidP="00FC452D">
      <w:pPr>
        <w:pStyle w:val="Heading4"/>
      </w:pPr>
      <w:r>
        <w:lastRenderedPageBreak/>
        <w:t xml:space="preserve">Requirements </w:t>
      </w:r>
    </w:p>
    <w:tbl>
      <w:tblPr>
        <w:tblStyle w:val="TableGrid"/>
        <w:tblW w:w="5106" w:type="pct"/>
        <w:tblLook w:val="04A0" w:firstRow="1" w:lastRow="0" w:firstColumn="1" w:lastColumn="0" w:noHBand="0" w:noVBand="1"/>
      </w:tblPr>
      <w:tblGrid>
        <w:gridCol w:w="1739"/>
        <w:gridCol w:w="1345"/>
        <w:gridCol w:w="3965"/>
        <w:gridCol w:w="2113"/>
        <w:gridCol w:w="4063"/>
      </w:tblGrid>
      <w:tr w:rsidR="00317E1D" w:rsidRPr="007F689D" w14:paraId="3F95154E" w14:textId="77777777" w:rsidTr="00317E1D">
        <w:tc>
          <w:tcPr>
            <w:tcW w:w="657" w:type="pct"/>
          </w:tcPr>
          <w:p w14:paraId="520A4F24" w14:textId="77777777" w:rsidR="00317E1D" w:rsidRPr="007F689D" w:rsidRDefault="00317E1D" w:rsidP="00857EA9">
            <w:pPr>
              <w:jc w:val="center"/>
              <w:rPr>
                <w:sz w:val="20"/>
                <w:szCs w:val="20"/>
                <w:u w:val="single"/>
              </w:rPr>
            </w:pPr>
          </w:p>
          <w:p w14:paraId="708AED6B" w14:textId="77777777" w:rsidR="00317E1D" w:rsidRPr="007F689D" w:rsidRDefault="00317E1D" w:rsidP="00857EA9">
            <w:pPr>
              <w:jc w:val="center"/>
              <w:rPr>
                <w:sz w:val="20"/>
                <w:szCs w:val="20"/>
                <w:u w:val="single"/>
              </w:rPr>
            </w:pPr>
            <w:r w:rsidRPr="007F689D">
              <w:rPr>
                <w:sz w:val="20"/>
                <w:szCs w:val="20"/>
                <w:u w:val="single"/>
              </w:rPr>
              <w:t>Field</w:t>
            </w:r>
          </w:p>
        </w:tc>
        <w:tc>
          <w:tcPr>
            <w:tcW w:w="508" w:type="pct"/>
          </w:tcPr>
          <w:p w14:paraId="1CC31DCE" w14:textId="77777777" w:rsidR="00317E1D" w:rsidRPr="007F689D" w:rsidRDefault="00317E1D" w:rsidP="00857EA9">
            <w:pPr>
              <w:jc w:val="center"/>
              <w:rPr>
                <w:sz w:val="20"/>
                <w:szCs w:val="20"/>
                <w:u w:val="single"/>
              </w:rPr>
            </w:pPr>
          </w:p>
          <w:p w14:paraId="045B2C19" w14:textId="77777777" w:rsidR="00317E1D" w:rsidRPr="007F689D" w:rsidRDefault="00317E1D" w:rsidP="00857EA9">
            <w:pPr>
              <w:jc w:val="center"/>
              <w:rPr>
                <w:sz w:val="20"/>
                <w:szCs w:val="20"/>
                <w:u w:val="single"/>
              </w:rPr>
            </w:pPr>
            <w:r w:rsidRPr="007F689D">
              <w:rPr>
                <w:sz w:val="20"/>
                <w:szCs w:val="20"/>
                <w:u w:val="single"/>
              </w:rPr>
              <w:t>Required</w:t>
            </w:r>
          </w:p>
        </w:tc>
        <w:tc>
          <w:tcPr>
            <w:tcW w:w="1499" w:type="pct"/>
          </w:tcPr>
          <w:p w14:paraId="38B780C4" w14:textId="77777777" w:rsidR="00317E1D" w:rsidRPr="007F689D" w:rsidRDefault="00317E1D" w:rsidP="00857EA9">
            <w:pPr>
              <w:jc w:val="center"/>
              <w:rPr>
                <w:sz w:val="20"/>
                <w:szCs w:val="20"/>
                <w:u w:val="single"/>
              </w:rPr>
            </w:pPr>
          </w:p>
          <w:p w14:paraId="72D3B631" w14:textId="77777777" w:rsidR="00317E1D" w:rsidRPr="007F689D" w:rsidRDefault="00317E1D" w:rsidP="00857EA9">
            <w:pPr>
              <w:jc w:val="center"/>
              <w:rPr>
                <w:sz w:val="20"/>
                <w:szCs w:val="20"/>
                <w:u w:val="single"/>
              </w:rPr>
            </w:pPr>
            <w:r w:rsidRPr="007F689D">
              <w:rPr>
                <w:sz w:val="20"/>
                <w:szCs w:val="20"/>
                <w:u w:val="single"/>
              </w:rPr>
              <w:t>Response Options</w:t>
            </w:r>
          </w:p>
        </w:tc>
        <w:tc>
          <w:tcPr>
            <w:tcW w:w="799" w:type="pct"/>
          </w:tcPr>
          <w:p w14:paraId="3F017195" w14:textId="77777777" w:rsidR="00317E1D" w:rsidRPr="007F689D" w:rsidRDefault="00317E1D" w:rsidP="00857EA9">
            <w:pPr>
              <w:jc w:val="center"/>
              <w:rPr>
                <w:sz w:val="20"/>
                <w:szCs w:val="20"/>
                <w:u w:val="single"/>
              </w:rPr>
            </w:pPr>
          </w:p>
          <w:p w14:paraId="356F3DAB" w14:textId="77777777" w:rsidR="00317E1D" w:rsidRPr="007F689D" w:rsidRDefault="00317E1D" w:rsidP="00857EA9">
            <w:pPr>
              <w:jc w:val="center"/>
              <w:rPr>
                <w:sz w:val="20"/>
                <w:szCs w:val="20"/>
                <w:u w:val="single"/>
              </w:rPr>
            </w:pPr>
            <w:r w:rsidRPr="007F689D">
              <w:rPr>
                <w:sz w:val="20"/>
                <w:szCs w:val="20"/>
                <w:u w:val="single"/>
              </w:rPr>
              <w:t>Validation Message</w:t>
            </w:r>
          </w:p>
        </w:tc>
        <w:tc>
          <w:tcPr>
            <w:tcW w:w="1536" w:type="pct"/>
          </w:tcPr>
          <w:p w14:paraId="079D891D" w14:textId="77777777" w:rsidR="00317E1D" w:rsidRDefault="00317E1D" w:rsidP="00EB4619">
            <w:pPr>
              <w:jc w:val="center"/>
              <w:rPr>
                <w:u w:val="single"/>
              </w:rPr>
            </w:pPr>
          </w:p>
          <w:p w14:paraId="41A1D5A8" w14:textId="5E9E18B7" w:rsidR="00317E1D" w:rsidRPr="00F65216" w:rsidRDefault="00317E1D" w:rsidP="00EB4619">
            <w:pPr>
              <w:jc w:val="center"/>
              <w:rPr>
                <w:sz w:val="20"/>
                <w:szCs w:val="20"/>
                <w:u w:val="single"/>
              </w:rPr>
            </w:pPr>
            <w:r>
              <w:rPr>
                <w:sz w:val="20"/>
                <w:szCs w:val="20"/>
                <w:u w:val="single"/>
              </w:rPr>
              <w:t>Values for State Requirements</w:t>
            </w:r>
          </w:p>
        </w:tc>
      </w:tr>
      <w:tr w:rsidR="00317E1D" w:rsidRPr="007F689D" w14:paraId="56935D4D" w14:textId="77777777" w:rsidTr="00317E1D">
        <w:tc>
          <w:tcPr>
            <w:tcW w:w="657" w:type="pct"/>
          </w:tcPr>
          <w:p w14:paraId="31086ABE" w14:textId="3CA82FA8" w:rsidR="00317E1D" w:rsidRPr="007F689D" w:rsidRDefault="00317E1D" w:rsidP="00857E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eatment Completion</w:t>
            </w:r>
          </w:p>
        </w:tc>
        <w:tc>
          <w:tcPr>
            <w:tcW w:w="508" w:type="pct"/>
          </w:tcPr>
          <w:p w14:paraId="64ECAE78" w14:textId="75F070B8" w:rsidR="00317E1D" w:rsidRPr="007F689D" w:rsidRDefault="00317E1D" w:rsidP="002F42C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s</w:t>
            </w:r>
          </w:p>
          <w:p w14:paraId="66EE0BCE" w14:textId="77777777" w:rsidR="00317E1D" w:rsidRPr="007F689D" w:rsidRDefault="00317E1D" w:rsidP="00857EA9">
            <w:pPr>
              <w:rPr>
                <w:sz w:val="20"/>
                <w:szCs w:val="20"/>
              </w:rPr>
            </w:pPr>
          </w:p>
        </w:tc>
        <w:tc>
          <w:tcPr>
            <w:tcW w:w="1499" w:type="pct"/>
          </w:tcPr>
          <w:p w14:paraId="44CE3A83" w14:textId="77777777" w:rsidR="00317E1D" w:rsidRDefault="00317E1D" w:rsidP="00857E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a dropdown</w:t>
            </w:r>
          </w:p>
          <w:p w14:paraId="3B7E5FAA" w14:textId="047DBAE5" w:rsidR="00317E1D" w:rsidRPr="00317E1D" w:rsidRDefault="00317E1D" w:rsidP="00317E1D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Completed/substantially completed</w:t>
            </w:r>
          </w:p>
          <w:p w14:paraId="7A28E056" w14:textId="32266E63" w:rsidR="00317E1D" w:rsidRPr="00317E1D" w:rsidRDefault="00317E1D" w:rsidP="00317E1D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Mostly Completed</w:t>
            </w:r>
          </w:p>
          <w:p w14:paraId="0D332C72" w14:textId="64407C53" w:rsidR="00317E1D" w:rsidRPr="00317E1D" w:rsidRDefault="00317E1D" w:rsidP="00317E1D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Only partially completed</w:t>
            </w:r>
          </w:p>
          <w:p w14:paraId="7F3CC5C9" w14:textId="5B2B9A04" w:rsidR="00317E1D" w:rsidRPr="00317E1D" w:rsidRDefault="00317E1D" w:rsidP="00317E1D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Mostly not completed</w:t>
            </w:r>
          </w:p>
          <w:p w14:paraId="597CAEF2" w14:textId="70FA5404" w:rsidR="00317E1D" w:rsidRPr="00317E1D" w:rsidRDefault="00317E1D" w:rsidP="00317E1D">
            <w:pPr>
              <w:pStyle w:val="ListParagraph"/>
              <w:numPr>
                <w:ilvl w:val="0"/>
                <w:numId w:val="21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Does not apply (Evaluations Only)</w:t>
            </w:r>
          </w:p>
          <w:p w14:paraId="5547D259" w14:textId="29C2C45E" w:rsidR="00317E1D" w:rsidRPr="007F689D" w:rsidRDefault="00317E1D" w:rsidP="00857EA9">
            <w:pPr>
              <w:rPr>
                <w:sz w:val="20"/>
                <w:szCs w:val="20"/>
              </w:rPr>
            </w:pPr>
          </w:p>
        </w:tc>
        <w:tc>
          <w:tcPr>
            <w:tcW w:w="799" w:type="pct"/>
          </w:tcPr>
          <w:p w14:paraId="3F5D8B7B" w14:textId="186A56AF" w:rsidR="00317E1D" w:rsidRPr="007F689D" w:rsidRDefault="00317E1D" w:rsidP="00317E1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gress </w:t>
            </w:r>
            <w:r w:rsidRPr="00463DF7">
              <w:rPr>
                <w:sz w:val="20"/>
                <w:szCs w:val="20"/>
              </w:rPr>
              <w:t xml:space="preserve">Review – </w:t>
            </w:r>
            <w:r>
              <w:rPr>
                <w:sz w:val="20"/>
                <w:szCs w:val="20"/>
              </w:rPr>
              <w:t>Treatment Completion is required</w:t>
            </w:r>
          </w:p>
        </w:tc>
        <w:tc>
          <w:tcPr>
            <w:tcW w:w="1536" w:type="pct"/>
          </w:tcPr>
          <w:p w14:paraId="184D36C5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</w:t>
            </w:r>
          </w:p>
          <w:p w14:paraId="2B9CCCC4" w14:textId="653AE93F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 1.    Completed/substantially completed</w:t>
            </w:r>
          </w:p>
          <w:p w14:paraId="39685651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2.    Mostly Completed</w:t>
            </w:r>
          </w:p>
          <w:p w14:paraId="72C43677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3.    Only partially completed</w:t>
            </w:r>
          </w:p>
          <w:p w14:paraId="6C6A79A6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4.    Mostly not completed</w:t>
            </w:r>
          </w:p>
          <w:p w14:paraId="4BC9D069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5.    Does not apply (Evaluations Only)</w:t>
            </w:r>
          </w:p>
          <w:p w14:paraId="02BCBDC9" w14:textId="1B1FBCDB" w:rsidR="00317E1D" w:rsidRPr="007F689D" w:rsidRDefault="00317E1D" w:rsidP="00EB4619">
            <w:pPr>
              <w:rPr>
                <w:sz w:val="20"/>
                <w:szCs w:val="20"/>
              </w:rPr>
            </w:pPr>
          </w:p>
        </w:tc>
      </w:tr>
    </w:tbl>
    <w:p w14:paraId="6E6F2DDC" w14:textId="77777777" w:rsidR="00B63DAA" w:rsidRDefault="00B63DAA" w:rsidP="0005752E"/>
    <w:p w14:paraId="0BEE918A" w14:textId="77777777" w:rsidR="008F71A2" w:rsidRDefault="008F71A2" w:rsidP="0005752E"/>
    <w:p w14:paraId="1497C657" w14:textId="77777777" w:rsidR="00AB27C1" w:rsidRDefault="00AB27C1" w:rsidP="00E828AB"/>
    <w:p w14:paraId="1DA0A910" w14:textId="77777777" w:rsidR="00857EA9" w:rsidRDefault="00B920D2" w:rsidP="00857EA9">
      <w:pPr>
        <w:pStyle w:val="Heading4"/>
      </w:pPr>
      <w:r>
        <w:lastRenderedPageBreak/>
        <w:t>Referrals/</w:t>
      </w:r>
      <w:r w:rsidR="007E60C1">
        <w:t xml:space="preserve">Disposition </w:t>
      </w:r>
      <w:r>
        <w:t>Plan</w:t>
      </w:r>
    </w:p>
    <w:p w14:paraId="378279CB" w14:textId="767339F3" w:rsidR="007F689D" w:rsidRDefault="0023631A" w:rsidP="00B920D2">
      <w:r w:rsidRPr="0023631A">
        <w:t xml:space="preserve"> </w:t>
      </w:r>
      <w:r w:rsidR="00317E1D">
        <w:object w:dxaOrig="12615" w:dyaOrig="7484" w14:anchorId="2844E789">
          <v:shape id="_x0000_i1025" type="#_x0000_t75" style="width:630.75pt;height:374.25pt" o:ole="">
            <v:imagedata r:id="rId10" o:title=""/>
          </v:shape>
          <o:OLEObject Type="Embed" ProgID="Visio.Drawing.11" ShapeID="_x0000_i1025" DrawAspect="Content" ObjectID="_1484658485" r:id="rId11"/>
        </w:object>
      </w:r>
    </w:p>
    <w:p w14:paraId="47DFD8C8" w14:textId="77777777" w:rsidR="00317E1D" w:rsidRDefault="00317E1D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14:paraId="23873651" w14:textId="5B7F90B8" w:rsidR="00A7219F" w:rsidRPr="00857EA9" w:rsidRDefault="00A7219F" w:rsidP="00A7219F">
      <w:pPr>
        <w:pStyle w:val="Heading4"/>
      </w:pPr>
      <w:r>
        <w:lastRenderedPageBreak/>
        <w:t xml:space="preserve">Requirements </w:t>
      </w:r>
    </w:p>
    <w:tbl>
      <w:tblPr>
        <w:tblStyle w:val="TableGrid"/>
        <w:tblW w:w="5280" w:type="pct"/>
        <w:tblLook w:val="04A0" w:firstRow="1" w:lastRow="0" w:firstColumn="1" w:lastColumn="0" w:noHBand="0" w:noVBand="1"/>
      </w:tblPr>
      <w:tblGrid>
        <w:gridCol w:w="1486"/>
        <w:gridCol w:w="1121"/>
        <w:gridCol w:w="4682"/>
        <w:gridCol w:w="1638"/>
        <w:gridCol w:w="4748"/>
      </w:tblGrid>
      <w:tr w:rsidR="00317E1D" w:rsidRPr="007F689D" w14:paraId="39FC232F" w14:textId="470816B1" w:rsidTr="00317E1D">
        <w:tc>
          <w:tcPr>
            <w:tcW w:w="543" w:type="pct"/>
          </w:tcPr>
          <w:p w14:paraId="153B858A" w14:textId="77777777" w:rsidR="00317E1D" w:rsidRPr="007F689D" w:rsidRDefault="00317E1D" w:rsidP="00751C22">
            <w:pPr>
              <w:jc w:val="center"/>
              <w:rPr>
                <w:sz w:val="20"/>
                <w:szCs w:val="20"/>
                <w:u w:val="single"/>
              </w:rPr>
            </w:pPr>
          </w:p>
          <w:p w14:paraId="277EB6E2" w14:textId="77777777" w:rsidR="00317E1D" w:rsidRPr="007F689D" w:rsidRDefault="00317E1D" w:rsidP="00751C22">
            <w:pPr>
              <w:jc w:val="center"/>
              <w:rPr>
                <w:sz w:val="20"/>
                <w:szCs w:val="20"/>
                <w:u w:val="single"/>
              </w:rPr>
            </w:pPr>
            <w:r w:rsidRPr="007F689D">
              <w:rPr>
                <w:sz w:val="20"/>
                <w:szCs w:val="20"/>
                <w:u w:val="single"/>
              </w:rPr>
              <w:t>Field</w:t>
            </w:r>
          </w:p>
        </w:tc>
        <w:tc>
          <w:tcPr>
            <w:tcW w:w="410" w:type="pct"/>
          </w:tcPr>
          <w:p w14:paraId="433AB4F9" w14:textId="77777777" w:rsidR="00317E1D" w:rsidRPr="007F689D" w:rsidRDefault="00317E1D" w:rsidP="00751C22">
            <w:pPr>
              <w:jc w:val="center"/>
              <w:rPr>
                <w:sz w:val="20"/>
                <w:szCs w:val="20"/>
                <w:u w:val="single"/>
              </w:rPr>
            </w:pPr>
          </w:p>
          <w:p w14:paraId="3E3D8920" w14:textId="77777777" w:rsidR="00317E1D" w:rsidRPr="007F689D" w:rsidRDefault="00317E1D" w:rsidP="00751C22">
            <w:pPr>
              <w:jc w:val="center"/>
              <w:rPr>
                <w:sz w:val="20"/>
                <w:szCs w:val="20"/>
                <w:u w:val="single"/>
              </w:rPr>
            </w:pPr>
            <w:r w:rsidRPr="007F689D">
              <w:rPr>
                <w:sz w:val="20"/>
                <w:szCs w:val="20"/>
                <w:u w:val="single"/>
              </w:rPr>
              <w:t>Required</w:t>
            </w:r>
          </w:p>
        </w:tc>
        <w:tc>
          <w:tcPr>
            <w:tcW w:w="1712" w:type="pct"/>
          </w:tcPr>
          <w:p w14:paraId="59C27434" w14:textId="77777777" w:rsidR="00317E1D" w:rsidRPr="007F689D" w:rsidRDefault="00317E1D" w:rsidP="00751C22">
            <w:pPr>
              <w:jc w:val="center"/>
              <w:rPr>
                <w:sz w:val="20"/>
                <w:szCs w:val="20"/>
                <w:u w:val="single"/>
              </w:rPr>
            </w:pPr>
          </w:p>
          <w:p w14:paraId="13F0D818" w14:textId="77777777" w:rsidR="00317E1D" w:rsidRPr="007F689D" w:rsidRDefault="00317E1D" w:rsidP="00751C22">
            <w:pPr>
              <w:jc w:val="center"/>
              <w:rPr>
                <w:sz w:val="20"/>
                <w:szCs w:val="20"/>
                <w:u w:val="single"/>
              </w:rPr>
            </w:pPr>
            <w:r w:rsidRPr="007F689D">
              <w:rPr>
                <w:sz w:val="20"/>
                <w:szCs w:val="20"/>
                <w:u w:val="single"/>
              </w:rPr>
              <w:t>Response Options</w:t>
            </w:r>
          </w:p>
        </w:tc>
        <w:tc>
          <w:tcPr>
            <w:tcW w:w="599" w:type="pct"/>
          </w:tcPr>
          <w:p w14:paraId="199EC519" w14:textId="77777777" w:rsidR="00317E1D" w:rsidRPr="007F689D" w:rsidRDefault="00317E1D" w:rsidP="00751C22">
            <w:pPr>
              <w:jc w:val="center"/>
              <w:rPr>
                <w:sz w:val="20"/>
                <w:szCs w:val="20"/>
                <w:u w:val="single"/>
              </w:rPr>
            </w:pPr>
          </w:p>
          <w:p w14:paraId="7AFC0248" w14:textId="77777777" w:rsidR="00317E1D" w:rsidRPr="007F689D" w:rsidRDefault="00317E1D" w:rsidP="00751C22">
            <w:pPr>
              <w:jc w:val="center"/>
              <w:rPr>
                <w:sz w:val="20"/>
                <w:szCs w:val="20"/>
                <w:u w:val="single"/>
              </w:rPr>
            </w:pPr>
            <w:r w:rsidRPr="007F689D">
              <w:rPr>
                <w:sz w:val="20"/>
                <w:szCs w:val="20"/>
                <w:u w:val="single"/>
              </w:rPr>
              <w:t>Validation Message</w:t>
            </w:r>
          </w:p>
        </w:tc>
        <w:tc>
          <w:tcPr>
            <w:tcW w:w="1737" w:type="pct"/>
          </w:tcPr>
          <w:p w14:paraId="1C5B5A79" w14:textId="6B92D85E" w:rsidR="00317E1D" w:rsidRPr="007F689D" w:rsidRDefault="00317E1D" w:rsidP="00751C22">
            <w:pPr>
              <w:jc w:val="center"/>
              <w:rPr>
                <w:sz w:val="20"/>
                <w:szCs w:val="20"/>
                <w:u w:val="single"/>
              </w:rPr>
            </w:pPr>
            <w:r>
              <w:rPr>
                <w:sz w:val="20"/>
                <w:szCs w:val="20"/>
                <w:u w:val="single"/>
              </w:rPr>
              <w:t xml:space="preserve">Values for State Requirements </w:t>
            </w:r>
          </w:p>
        </w:tc>
      </w:tr>
      <w:tr w:rsidR="00317E1D" w:rsidRPr="007F689D" w14:paraId="307E4F36" w14:textId="77AA8315" w:rsidTr="00317E1D">
        <w:tc>
          <w:tcPr>
            <w:tcW w:w="543" w:type="pct"/>
          </w:tcPr>
          <w:p w14:paraId="39B79300" w14:textId="404B1F42" w:rsidR="00317E1D" w:rsidRDefault="00317E1D" w:rsidP="00317E1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eferral at Discharge </w:t>
            </w:r>
          </w:p>
        </w:tc>
        <w:tc>
          <w:tcPr>
            <w:tcW w:w="410" w:type="pct"/>
          </w:tcPr>
          <w:p w14:paraId="528F2BC9" w14:textId="54BBE307" w:rsidR="00317E1D" w:rsidRPr="007F689D" w:rsidRDefault="00317E1D" w:rsidP="00751C2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s</w:t>
            </w:r>
          </w:p>
        </w:tc>
        <w:tc>
          <w:tcPr>
            <w:tcW w:w="1712" w:type="pct"/>
          </w:tcPr>
          <w:p w14:paraId="62DFB4AB" w14:textId="77777777" w:rsidR="00317E1D" w:rsidRDefault="00317E1D" w:rsidP="00317E1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a dropdown</w:t>
            </w:r>
          </w:p>
          <w:p w14:paraId="2D440CFB" w14:textId="64EB11D6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Not yet discharged/discontinued</w:t>
            </w:r>
          </w:p>
          <w:p w14:paraId="26B2CFCD" w14:textId="76B1A9E1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Self (Coded as 14-not referred)</w:t>
            </w:r>
          </w:p>
          <w:p w14:paraId="34DAC46A" w14:textId="6E77F128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Family or Friend (Coded as 14-not referred)</w:t>
            </w:r>
          </w:p>
          <w:p w14:paraId="47ADE149" w14:textId="06F00E3A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Physician, medical facility</w:t>
            </w:r>
          </w:p>
          <w:p w14:paraId="74A891FF" w14:textId="113FB0A0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Social or community agency</w:t>
            </w:r>
          </w:p>
          <w:p w14:paraId="01F5D3BC" w14:textId="641BD617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Educational system</w:t>
            </w:r>
          </w:p>
          <w:p w14:paraId="4EC87C95" w14:textId="09E4712C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Courts, law enforcement, correctional agency</w:t>
            </w:r>
          </w:p>
          <w:p w14:paraId="7C603D30" w14:textId="4414EDCD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Private psychiatric or private mental health program</w:t>
            </w:r>
          </w:p>
          <w:p w14:paraId="13186236" w14:textId="37CC5FAD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Public psychiatric or public mental health program</w:t>
            </w:r>
          </w:p>
          <w:p w14:paraId="297C6A31" w14:textId="5A137F38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Clergy</w:t>
            </w:r>
          </w:p>
          <w:p w14:paraId="25029299" w14:textId="07313829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Private practice mental health professional</w:t>
            </w:r>
          </w:p>
          <w:p w14:paraId="6EBEC548" w14:textId="58C4CFB4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Other person or organization</w:t>
            </w:r>
          </w:p>
          <w:p w14:paraId="27A342DC" w14:textId="2DF96F65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Deceased</w:t>
            </w:r>
          </w:p>
          <w:p w14:paraId="3D48B462" w14:textId="51919505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Dropped out of treatment/administrative discharge</w:t>
            </w:r>
          </w:p>
          <w:p w14:paraId="293CF1DD" w14:textId="1CD0F376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>Not referred (see notes to 1 and 2)</w:t>
            </w:r>
          </w:p>
          <w:p w14:paraId="22177218" w14:textId="7AAB12DD" w:rsidR="00317E1D" w:rsidRPr="00317E1D" w:rsidRDefault="00317E1D" w:rsidP="00317E1D">
            <w:pPr>
              <w:pStyle w:val="ListParagraph"/>
              <w:numPr>
                <w:ilvl w:val="0"/>
                <w:numId w:val="24"/>
              </w:numPr>
              <w:rPr>
                <w:rFonts w:ascii="Calibri" w:hAnsi="Calibri"/>
                <w:color w:val="000000"/>
              </w:rPr>
            </w:pPr>
            <w:r w:rsidRPr="00317E1D">
              <w:rPr>
                <w:rFonts w:ascii="Calibri" w:hAnsi="Calibri"/>
                <w:color w:val="000000"/>
              </w:rPr>
              <w:t xml:space="preserve">Unknown </w:t>
            </w:r>
          </w:p>
          <w:p w14:paraId="598F8E1E" w14:textId="1CFAF6ED" w:rsidR="00317E1D" w:rsidRPr="007F689D" w:rsidRDefault="00317E1D" w:rsidP="00317E1D">
            <w:pPr>
              <w:rPr>
                <w:sz w:val="20"/>
                <w:szCs w:val="20"/>
              </w:rPr>
            </w:pPr>
          </w:p>
        </w:tc>
        <w:tc>
          <w:tcPr>
            <w:tcW w:w="599" w:type="pct"/>
          </w:tcPr>
          <w:p w14:paraId="734BF567" w14:textId="423076F9" w:rsidR="00317E1D" w:rsidRPr="001138D2" w:rsidRDefault="00317E1D" w:rsidP="005C5F48">
            <w:pPr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None</w:t>
            </w:r>
          </w:p>
        </w:tc>
        <w:tc>
          <w:tcPr>
            <w:tcW w:w="1737" w:type="pct"/>
          </w:tcPr>
          <w:p w14:paraId="7944D7AE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</w:p>
          <w:p w14:paraId="07367D35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.    Not yet discharged/discontinued</w:t>
            </w:r>
          </w:p>
          <w:p w14:paraId="506E05DD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1.    Self (Coded as 14-not referred)</w:t>
            </w:r>
          </w:p>
          <w:p w14:paraId="27E3BE30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2.    Family or Friend (Coded as 14-not referred)</w:t>
            </w:r>
          </w:p>
          <w:p w14:paraId="6703F52D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3.    Physician, medical facility</w:t>
            </w:r>
          </w:p>
          <w:p w14:paraId="1DE1B2F7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4.    Social or community agency</w:t>
            </w:r>
          </w:p>
          <w:p w14:paraId="769B6B9E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5.    Educational system</w:t>
            </w:r>
          </w:p>
          <w:p w14:paraId="437C8DF3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6.    Courts, law enforcement, correctional agency</w:t>
            </w:r>
          </w:p>
          <w:p w14:paraId="1C5E7F5E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7.    Private psychiatric or private mental health program</w:t>
            </w:r>
          </w:p>
          <w:p w14:paraId="7048F5B0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8.    Public psychiatric or public mental health program</w:t>
            </w:r>
          </w:p>
          <w:p w14:paraId="3A065826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9.    Clergy</w:t>
            </w:r>
          </w:p>
          <w:p w14:paraId="20708359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10.   Private practice mental health professional</w:t>
            </w:r>
          </w:p>
          <w:p w14:paraId="176BA322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11.   Other person or organization</w:t>
            </w:r>
          </w:p>
          <w:p w14:paraId="175E12DD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12.  Deceased</w:t>
            </w:r>
          </w:p>
          <w:p w14:paraId="0F067504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13.   Dropped out of treatment/administrative discharge</w:t>
            </w:r>
          </w:p>
          <w:p w14:paraId="05C3CDEF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   14.   Not referred (see notes to 1 and 2)</w:t>
            </w:r>
          </w:p>
          <w:p w14:paraId="43BFF522" w14:textId="77777777" w:rsidR="00317E1D" w:rsidRDefault="00317E1D" w:rsidP="00317E1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    15.   Unknown </w:t>
            </w:r>
          </w:p>
          <w:p w14:paraId="6373C67F" w14:textId="77777777" w:rsidR="00317E1D" w:rsidRDefault="00317E1D" w:rsidP="005C5F48">
            <w:pPr>
              <w:rPr>
                <w:rFonts w:cs="Arial"/>
                <w:color w:val="000000"/>
                <w:sz w:val="20"/>
                <w:szCs w:val="20"/>
              </w:rPr>
            </w:pPr>
          </w:p>
        </w:tc>
      </w:tr>
    </w:tbl>
    <w:p w14:paraId="32BC80EB" w14:textId="77777777" w:rsidR="00BD42C9" w:rsidRDefault="00C128FE" w:rsidP="00480E61">
      <w:pPr>
        <w:pStyle w:val="Heading2"/>
      </w:pPr>
      <w:bookmarkStart w:id="0" w:name="_GoBack"/>
      <w:bookmarkEnd w:id="0"/>
      <w:r>
        <w:t>Unresolved Issues</w:t>
      </w:r>
    </w:p>
    <w:p w14:paraId="04AA96C2" w14:textId="77777777" w:rsidR="00E23FD9" w:rsidRDefault="00E23FD9" w:rsidP="00E828AB">
      <w:pPr>
        <w:pStyle w:val="ListParagraph"/>
      </w:pPr>
    </w:p>
    <w:p w14:paraId="1F664CB9" w14:textId="77777777" w:rsidR="006C0319" w:rsidRPr="00C128FE" w:rsidRDefault="006C0319" w:rsidP="00E828AB">
      <w:pPr>
        <w:pStyle w:val="ListParagraph"/>
      </w:pPr>
    </w:p>
    <w:sectPr w:rsidR="006C0319" w:rsidRPr="00C128FE" w:rsidSect="00FC452D">
      <w:footerReference w:type="default" r:id="rId12"/>
      <w:pgSz w:w="15840" w:h="12240" w:orient="landscape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C681B2" w14:textId="77777777" w:rsidR="006A3D47" w:rsidRDefault="006A3D47" w:rsidP="00C658CC">
      <w:pPr>
        <w:spacing w:after="0" w:line="240" w:lineRule="auto"/>
      </w:pPr>
      <w:r>
        <w:separator/>
      </w:r>
    </w:p>
  </w:endnote>
  <w:endnote w:type="continuationSeparator" w:id="0">
    <w:p w14:paraId="7EF5140D" w14:textId="77777777" w:rsidR="006A3D47" w:rsidRDefault="006A3D47" w:rsidP="00C658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986272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C2C0FDC" w14:textId="77777777" w:rsidR="007450EC" w:rsidRDefault="007450E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1698A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1694643" w14:textId="77777777" w:rsidR="007450EC" w:rsidRDefault="007450E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064F0F" w14:textId="77777777" w:rsidR="006A3D47" w:rsidRDefault="006A3D47" w:rsidP="00C658CC">
      <w:pPr>
        <w:spacing w:after="0" w:line="240" w:lineRule="auto"/>
      </w:pPr>
      <w:r>
        <w:separator/>
      </w:r>
    </w:p>
  </w:footnote>
  <w:footnote w:type="continuationSeparator" w:id="0">
    <w:p w14:paraId="458047DC" w14:textId="77777777" w:rsidR="006A3D47" w:rsidRDefault="006A3D47" w:rsidP="00C658C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83637F"/>
    <w:multiLevelType w:val="hybridMultilevel"/>
    <w:tmpl w:val="6538B4AC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A6E1FA5"/>
    <w:multiLevelType w:val="hybridMultilevel"/>
    <w:tmpl w:val="5AF2907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F506BB3"/>
    <w:multiLevelType w:val="hybridMultilevel"/>
    <w:tmpl w:val="1D7ED7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0825DB2"/>
    <w:multiLevelType w:val="hybridMultilevel"/>
    <w:tmpl w:val="9356CF7C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8980E03"/>
    <w:multiLevelType w:val="hybridMultilevel"/>
    <w:tmpl w:val="7E3416FC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9171D3F"/>
    <w:multiLevelType w:val="hybridMultilevel"/>
    <w:tmpl w:val="153E72B4"/>
    <w:lvl w:ilvl="0" w:tplc="21E4926E">
      <w:numFmt w:val="decimal"/>
      <w:lvlText w:val="%1."/>
      <w:lvlJc w:val="left"/>
      <w:pPr>
        <w:ind w:left="570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75" w:hanging="360"/>
      </w:pPr>
    </w:lvl>
    <w:lvl w:ilvl="2" w:tplc="0409001B" w:tentative="1">
      <w:start w:val="1"/>
      <w:numFmt w:val="lowerRoman"/>
      <w:lvlText w:val="%3."/>
      <w:lvlJc w:val="right"/>
      <w:pPr>
        <w:ind w:left="1995" w:hanging="180"/>
      </w:pPr>
    </w:lvl>
    <w:lvl w:ilvl="3" w:tplc="0409000F" w:tentative="1">
      <w:start w:val="1"/>
      <w:numFmt w:val="decimal"/>
      <w:lvlText w:val="%4."/>
      <w:lvlJc w:val="left"/>
      <w:pPr>
        <w:ind w:left="2715" w:hanging="360"/>
      </w:pPr>
    </w:lvl>
    <w:lvl w:ilvl="4" w:tplc="04090019" w:tentative="1">
      <w:start w:val="1"/>
      <w:numFmt w:val="lowerLetter"/>
      <w:lvlText w:val="%5."/>
      <w:lvlJc w:val="left"/>
      <w:pPr>
        <w:ind w:left="3435" w:hanging="360"/>
      </w:pPr>
    </w:lvl>
    <w:lvl w:ilvl="5" w:tplc="0409001B" w:tentative="1">
      <w:start w:val="1"/>
      <w:numFmt w:val="lowerRoman"/>
      <w:lvlText w:val="%6."/>
      <w:lvlJc w:val="right"/>
      <w:pPr>
        <w:ind w:left="4155" w:hanging="180"/>
      </w:pPr>
    </w:lvl>
    <w:lvl w:ilvl="6" w:tplc="0409000F" w:tentative="1">
      <w:start w:val="1"/>
      <w:numFmt w:val="decimal"/>
      <w:lvlText w:val="%7."/>
      <w:lvlJc w:val="left"/>
      <w:pPr>
        <w:ind w:left="4875" w:hanging="360"/>
      </w:pPr>
    </w:lvl>
    <w:lvl w:ilvl="7" w:tplc="04090019" w:tentative="1">
      <w:start w:val="1"/>
      <w:numFmt w:val="lowerLetter"/>
      <w:lvlText w:val="%8."/>
      <w:lvlJc w:val="left"/>
      <w:pPr>
        <w:ind w:left="5595" w:hanging="360"/>
      </w:pPr>
    </w:lvl>
    <w:lvl w:ilvl="8" w:tplc="040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6">
    <w:nsid w:val="34A718D0"/>
    <w:multiLevelType w:val="hybridMultilevel"/>
    <w:tmpl w:val="4E2C502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64950A4"/>
    <w:multiLevelType w:val="hybridMultilevel"/>
    <w:tmpl w:val="89226D46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A9F356D"/>
    <w:multiLevelType w:val="hybridMultilevel"/>
    <w:tmpl w:val="8CC2713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3E0B70D7"/>
    <w:multiLevelType w:val="hybridMultilevel"/>
    <w:tmpl w:val="E02EF3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0552C7D"/>
    <w:multiLevelType w:val="hybridMultilevel"/>
    <w:tmpl w:val="165E6DC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C20221"/>
    <w:multiLevelType w:val="hybridMultilevel"/>
    <w:tmpl w:val="AFCA4E2C"/>
    <w:lvl w:ilvl="0" w:tplc="21E4926E">
      <w:start w:val="1"/>
      <w:numFmt w:val="decimal"/>
      <w:lvlText w:val="%1."/>
      <w:lvlJc w:val="left"/>
      <w:pPr>
        <w:ind w:left="570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2E0471D"/>
    <w:multiLevelType w:val="hybridMultilevel"/>
    <w:tmpl w:val="BB869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2EC092B"/>
    <w:multiLevelType w:val="hybridMultilevel"/>
    <w:tmpl w:val="722A26B0"/>
    <w:lvl w:ilvl="0" w:tplc="A6C2D8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4426A10"/>
    <w:multiLevelType w:val="hybridMultilevel"/>
    <w:tmpl w:val="53D6A9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B942348"/>
    <w:multiLevelType w:val="hybridMultilevel"/>
    <w:tmpl w:val="5C4EAF0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60D226AF"/>
    <w:multiLevelType w:val="hybridMultilevel"/>
    <w:tmpl w:val="063C887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676138B"/>
    <w:multiLevelType w:val="hybridMultilevel"/>
    <w:tmpl w:val="21200A4C"/>
    <w:lvl w:ilvl="0" w:tplc="21E4926E">
      <w:start w:val="1"/>
      <w:numFmt w:val="decimal"/>
      <w:lvlText w:val="%1."/>
      <w:lvlJc w:val="left"/>
      <w:pPr>
        <w:ind w:left="570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75" w:hanging="360"/>
      </w:pPr>
    </w:lvl>
    <w:lvl w:ilvl="2" w:tplc="0409001B" w:tentative="1">
      <w:start w:val="1"/>
      <w:numFmt w:val="lowerRoman"/>
      <w:lvlText w:val="%3."/>
      <w:lvlJc w:val="right"/>
      <w:pPr>
        <w:ind w:left="1995" w:hanging="180"/>
      </w:pPr>
    </w:lvl>
    <w:lvl w:ilvl="3" w:tplc="0409000F" w:tentative="1">
      <w:start w:val="1"/>
      <w:numFmt w:val="decimal"/>
      <w:lvlText w:val="%4."/>
      <w:lvlJc w:val="left"/>
      <w:pPr>
        <w:ind w:left="2715" w:hanging="360"/>
      </w:pPr>
    </w:lvl>
    <w:lvl w:ilvl="4" w:tplc="04090019" w:tentative="1">
      <w:start w:val="1"/>
      <w:numFmt w:val="lowerLetter"/>
      <w:lvlText w:val="%5."/>
      <w:lvlJc w:val="left"/>
      <w:pPr>
        <w:ind w:left="3435" w:hanging="360"/>
      </w:pPr>
    </w:lvl>
    <w:lvl w:ilvl="5" w:tplc="0409001B" w:tentative="1">
      <w:start w:val="1"/>
      <w:numFmt w:val="lowerRoman"/>
      <w:lvlText w:val="%6."/>
      <w:lvlJc w:val="right"/>
      <w:pPr>
        <w:ind w:left="4155" w:hanging="180"/>
      </w:pPr>
    </w:lvl>
    <w:lvl w:ilvl="6" w:tplc="0409000F" w:tentative="1">
      <w:start w:val="1"/>
      <w:numFmt w:val="decimal"/>
      <w:lvlText w:val="%7."/>
      <w:lvlJc w:val="left"/>
      <w:pPr>
        <w:ind w:left="4875" w:hanging="360"/>
      </w:pPr>
    </w:lvl>
    <w:lvl w:ilvl="7" w:tplc="04090019" w:tentative="1">
      <w:start w:val="1"/>
      <w:numFmt w:val="lowerLetter"/>
      <w:lvlText w:val="%8."/>
      <w:lvlJc w:val="left"/>
      <w:pPr>
        <w:ind w:left="5595" w:hanging="360"/>
      </w:pPr>
    </w:lvl>
    <w:lvl w:ilvl="8" w:tplc="040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18">
    <w:nsid w:val="6A71398E"/>
    <w:multiLevelType w:val="hybridMultilevel"/>
    <w:tmpl w:val="88AA84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B804B83"/>
    <w:multiLevelType w:val="hybridMultilevel"/>
    <w:tmpl w:val="0F62793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6C194D9A"/>
    <w:multiLevelType w:val="hybridMultilevel"/>
    <w:tmpl w:val="93FA640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72335167"/>
    <w:multiLevelType w:val="hybridMultilevel"/>
    <w:tmpl w:val="3DF094B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2630653"/>
    <w:multiLevelType w:val="hybridMultilevel"/>
    <w:tmpl w:val="A7FE54EA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797976E6"/>
    <w:multiLevelType w:val="hybridMultilevel"/>
    <w:tmpl w:val="364C4E64"/>
    <w:lvl w:ilvl="0" w:tplc="04090001">
      <w:start w:val="1"/>
      <w:numFmt w:val="bullet"/>
      <w:lvlText w:val=""/>
      <w:lvlJc w:val="left"/>
      <w:pPr>
        <w:ind w:left="570" w:hanging="375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275" w:hanging="360"/>
      </w:pPr>
    </w:lvl>
    <w:lvl w:ilvl="2" w:tplc="0409001B" w:tentative="1">
      <w:start w:val="1"/>
      <w:numFmt w:val="lowerRoman"/>
      <w:lvlText w:val="%3."/>
      <w:lvlJc w:val="right"/>
      <w:pPr>
        <w:ind w:left="1995" w:hanging="180"/>
      </w:pPr>
    </w:lvl>
    <w:lvl w:ilvl="3" w:tplc="0409000F" w:tentative="1">
      <w:start w:val="1"/>
      <w:numFmt w:val="decimal"/>
      <w:lvlText w:val="%4."/>
      <w:lvlJc w:val="left"/>
      <w:pPr>
        <w:ind w:left="2715" w:hanging="360"/>
      </w:pPr>
    </w:lvl>
    <w:lvl w:ilvl="4" w:tplc="04090019" w:tentative="1">
      <w:start w:val="1"/>
      <w:numFmt w:val="lowerLetter"/>
      <w:lvlText w:val="%5."/>
      <w:lvlJc w:val="left"/>
      <w:pPr>
        <w:ind w:left="3435" w:hanging="360"/>
      </w:pPr>
    </w:lvl>
    <w:lvl w:ilvl="5" w:tplc="0409001B" w:tentative="1">
      <w:start w:val="1"/>
      <w:numFmt w:val="lowerRoman"/>
      <w:lvlText w:val="%6."/>
      <w:lvlJc w:val="right"/>
      <w:pPr>
        <w:ind w:left="4155" w:hanging="180"/>
      </w:pPr>
    </w:lvl>
    <w:lvl w:ilvl="6" w:tplc="0409000F" w:tentative="1">
      <w:start w:val="1"/>
      <w:numFmt w:val="decimal"/>
      <w:lvlText w:val="%7."/>
      <w:lvlJc w:val="left"/>
      <w:pPr>
        <w:ind w:left="4875" w:hanging="360"/>
      </w:pPr>
    </w:lvl>
    <w:lvl w:ilvl="7" w:tplc="04090019" w:tentative="1">
      <w:start w:val="1"/>
      <w:numFmt w:val="lowerLetter"/>
      <w:lvlText w:val="%8."/>
      <w:lvlJc w:val="left"/>
      <w:pPr>
        <w:ind w:left="5595" w:hanging="360"/>
      </w:pPr>
    </w:lvl>
    <w:lvl w:ilvl="8" w:tplc="040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24">
    <w:nsid w:val="7FFA62D5"/>
    <w:multiLevelType w:val="hybridMultilevel"/>
    <w:tmpl w:val="A2F28B4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5"/>
  </w:num>
  <w:num w:numId="2">
    <w:abstractNumId w:val="12"/>
  </w:num>
  <w:num w:numId="3">
    <w:abstractNumId w:val="19"/>
  </w:num>
  <w:num w:numId="4">
    <w:abstractNumId w:val="20"/>
  </w:num>
  <w:num w:numId="5">
    <w:abstractNumId w:val="24"/>
  </w:num>
  <w:num w:numId="6">
    <w:abstractNumId w:val="16"/>
  </w:num>
  <w:num w:numId="7">
    <w:abstractNumId w:val="10"/>
  </w:num>
  <w:num w:numId="8">
    <w:abstractNumId w:val="0"/>
  </w:num>
  <w:num w:numId="9">
    <w:abstractNumId w:val="3"/>
  </w:num>
  <w:num w:numId="10">
    <w:abstractNumId w:val="18"/>
  </w:num>
  <w:num w:numId="11">
    <w:abstractNumId w:val="4"/>
  </w:num>
  <w:num w:numId="12">
    <w:abstractNumId w:val="6"/>
  </w:num>
  <w:num w:numId="13">
    <w:abstractNumId w:val="7"/>
  </w:num>
  <w:num w:numId="14">
    <w:abstractNumId w:val="21"/>
  </w:num>
  <w:num w:numId="15">
    <w:abstractNumId w:val="13"/>
  </w:num>
  <w:num w:numId="16">
    <w:abstractNumId w:val="9"/>
  </w:num>
  <w:num w:numId="17">
    <w:abstractNumId w:val="22"/>
  </w:num>
  <w:num w:numId="18">
    <w:abstractNumId w:val="1"/>
  </w:num>
  <w:num w:numId="19">
    <w:abstractNumId w:val="2"/>
  </w:num>
  <w:num w:numId="20">
    <w:abstractNumId w:val="17"/>
  </w:num>
  <w:num w:numId="21">
    <w:abstractNumId w:val="8"/>
  </w:num>
  <w:num w:numId="22">
    <w:abstractNumId w:val="11"/>
  </w:num>
  <w:num w:numId="23">
    <w:abstractNumId w:val="5"/>
  </w:num>
  <w:num w:numId="24">
    <w:abstractNumId w:val="23"/>
  </w:num>
  <w:num w:numId="25">
    <w:abstractNumId w:val="14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25BC"/>
    <w:rsid w:val="000020F9"/>
    <w:rsid w:val="0000379E"/>
    <w:rsid w:val="00007F9A"/>
    <w:rsid w:val="00010DDA"/>
    <w:rsid w:val="0001234C"/>
    <w:rsid w:val="00012E57"/>
    <w:rsid w:val="0002311E"/>
    <w:rsid w:val="00024853"/>
    <w:rsid w:val="00024891"/>
    <w:rsid w:val="000248FF"/>
    <w:rsid w:val="0003424A"/>
    <w:rsid w:val="00051A9A"/>
    <w:rsid w:val="0005752E"/>
    <w:rsid w:val="0006225B"/>
    <w:rsid w:val="00063055"/>
    <w:rsid w:val="00065B34"/>
    <w:rsid w:val="000743AF"/>
    <w:rsid w:val="0008445D"/>
    <w:rsid w:val="00092070"/>
    <w:rsid w:val="00097F4C"/>
    <w:rsid w:val="000A1746"/>
    <w:rsid w:val="000B5DF3"/>
    <w:rsid w:val="000B7D0F"/>
    <w:rsid w:val="000C4761"/>
    <w:rsid w:val="000D0B57"/>
    <w:rsid w:val="000F1C06"/>
    <w:rsid w:val="000F3AA3"/>
    <w:rsid w:val="00103BD2"/>
    <w:rsid w:val="001117E1"/>
    <w:rsid w:val="001138D2"/>
    <w:rsid w:val="0011595D"/>
    <w:rsid w:val="001262E9"/>
    <w:rsid w:val="001368CE"/>
    <w:rsid w:val="00156943"/>
    <w:rsid w:val="00157EAC"/>
    <w:rsid w:val="0016513E"/>
    <w:rsid w:val="00167323"/>
    <w:rsid w:val="001722DE"/>
    <w:rsid w:val="001729E1"/>
    <w:rsid w:val="00176EBA"/>
    <w:rsid w:val="001847C0"/>
    <w:rsid w:val="00186E70"/>
    <w:rsid w:val="00187AC3"/>
    <w:rsid w:val="00193805"/>
    <w:rsid w:val="001A42B0"/>
    <w:rsid w:val="001A661F"/>
    <w:rsid w:val="001B7CAA"/>
    <w:rsid w:val="001D62C7"/>
    <w:rsid w:val="001E006A"/>
    <w:rsid w:val="001E2D41"/>
    <w:rsid w:val="001E592A"/>
    <w:rsid w:val="001E5E3F"/>
    <w:rsid w:val="001F4388"/>
    <w:rsid w:val="00200052"/>
    <w:rsid w:val="00201720"/>
    <w:rsid w:val="0021698A"/>
    <w:rsid w:val="00217244"/>
    <w:rsid w:val="00217F0E"/>
    <w:rsid w:val="00220181"/>
    <w:rsid w:val="0023631A"/>
    <w:rsid w:val="0024277F"/>
    <w:rsid w:val="00274DEF"/>
    <w:rsid w:val="0027597A"/>
    <w:rsid w:val="00281C02"/>
    <w:rsid w:val="00282A00"/>
    <w:rsid w:val="00291697"/>
    <w:rsid w:val="002A35AA"/>
    <w:rsid w:val="002A5C88"/>
    <w:rsid w:val="002A7364"/>
    <w:rsid w:val="002A7F95"/>
    <w:rsid w:val="002B54E2"/>
    <w:rsid w:val="002C6DAD"/>
    <w:rsid w:val="002C7AF2"/>
    <w:rsid w:val="002D0500"/>
    <w:rsid w:val="002D0A55"/>
    <w:rsid w:val="002E0B0A"/>
    <w:rsid w:val="002F04D5"/>
    <w:rsid w:val="002F42CB"/>
    <w:rsid w:val="003009AD"/>
    <w:rsid w:val="00310F7A"/>
    <w:rsid w:val="00317E1D"/>
    <w:rsid w:val="00322D97"/>
    <w:rsid w:val="00326114"/>
    <w:rsid w:val="00342068"/>
    <w:rsid w:val="00347A24"/>
    <w:rsid w:val="00347FF1"/>
    <w:rsid w:val="003544B1"/>
    <w:rsid w:val="003552DC"/>
    <w:rsid w:val="00362507"/>
    <w:rsid w:val="0036392A"/>
    <w:rsid w:val="00367F72"/>
    <w:rsid w:val="003710F4"/>
    <w:rsid w:val="003767D6"/>
    <w:rsid w:val="003769AA"/>
    <w:rsid w:val="00387F92"/>
    <w:rsid w:val="003A73C0"/>
    <w:rsid w:val="003B3746"/>
    <w:rsid w:val="003B4F81"/>
    <w:rsid w:val="003B7851"/>
    <w:rsid w:val="003C56C2"/>
    <w:rsid w:val="003E0A67"/>
    <w:rsid w:val="003E0B6C"/>
    <w:rsid w:val="003E5E39"/>
    <w:rsid w:val="003F041C"/>
    <w:rsid w:val="0040439A"/>
    <w:rsid w:val="004223C8"/>
    <w:rsid w:val="00430311"/>
    <w:rsid w:val="00432F02"/>
    <w:rsid w:val="0043415F"/>
    <w:rsid w:val="00440311"/>
    <w:rsid w:val="004618D9"/>
    <w:rsid w:val="00463DF7"/>
    <w:rsid w:val="004655F6"/>
    <w:rsid w:val="00480E61"/>
    <w:rsid w:val="00482624"/>
    <w:rsid w:val="004913EC"/>
    <w:rsid w:val="004923BA"/>
    <w:rsid w:val="004937AE"/>
    <w:rsid w:val="004A10D8"/>
    <w:rsid w:val="004A48BE"/>
    <w:rsid w:val="004B76F5"/>
    <w:rsid w:val="004C5B90"/>
    <w:rsid w:val="004D6B73"/>
    <w:rsid w:val="004E22EC"/>
    <w:rsid w:val="004F15D6"/>
    <w:rsid w:val="005077C7"/>
    <w:rsid w:val="005114E4"/>
    <w:rsid w:val="00511EAE"/>
    <w:rsid w:val="00513632"/>
    <w:rsid w:val="00533F4E"/>
    <w:rsid w:val="00543119"/>
    <w:rsid w:val="0054585D"/>
    <w:rsid w:val="00550254"/>
    <w:rsid w:val="00556DB0"/>
    <w:rsid w:val="0056703E"/>
    <w:rsid w:val="00580715"/>
    <w:rsid w:val="00593E59"/>
    <w:rsid w:val="005A38FF"/>
    <w:rsid w:val="005A3CD8"/>
    <w:rsid w:val="005A4940"/>
    <w:rsid w:val="005B2726"/>
    <w:rsid w:val="005B470E"/>
    <w:rsid w:val="005C10BE"/>
    <w:rsid w:val="005C5F48"/>
    <w:rsid w:val="005D1D13"/>
    <w:rsid w:val="005E5A7D"/>
    <w:rsid w:val="005F0A16"/>
    <w:rsid w:val="005F3B96"/>
    <w:rsid w:val="005F43E3"/>
    <w:rsid w:val="005F548D"/>
    <w:rsid w:val="005F70CD"/>
    <w:rsid w:val="00620A70"/>
    <w:rsid w:val="00624876"/>
    <w:rsid w:val="0063606B"/>
    <w:rsid w:val="00643FD4"/>
    <w:rsid w:val="0065158A"/>
    <w:rsid w:val="00667DC6"/>
    <w:rsid w:val="00672772"/>
    <w:rsid w:val="0067712F"/>
    <w:rsid w:val="00685B44"/>
    <w:rsid w:val="00690BFB"/>
    <w:rsid w:val="006A3D47"/>
    <w:rsid w:val="006B1FBE"/>
    <w:rsid w:val="006B727E"/>
    <w:rsid w:val="006B77E0"/>
    <w:rsid w:val="006C0319"/>
    <w:rsid w:val="006D74B5"/>
    <w:rsid w:val="006E4F92"/>
    <w:rsid w:val="006E7911"/>
    <w:rsid w:val="0070312F"/>
    <w:rsid w:val="0070770B"/>
    <w:rsid w:val="00712BA8"/>
    <w:rsid w:val="00715D01"/>
    <w:rsid w:val="007279A7"/>
    <w:rsid w:val="00736376"/>
    <w:rsid w:val="00744E4B"/>
    <w:rsid w:val="007450EC"/>
    <w:rsid w:val="00750CD1"/>
    <w:rsid w:val="00751C22"/>
    <w:rsid w:val="00753E4E"/>
    <w:rsid w:val="00764C89"/>
    <w:rsid w:val="00765ACA"/>
    <w:rsid w:val="00767424"/>
    <w:rsid w:val="00774262"/>
    <w:rsid w:val="00780E50"/>
    <w:rsid w:val="007878EF"/>
    <w:rsid w:val="00794BBD"/>
    <w:rsid w:val="007A04B1"/>
    <w:rsid w:val="007A55E6"/>
    <w:rsid w:val="007C18D8"/>
    <w:rsid w:val="007C47F6"/>
    <w:rsid w:val="007D54E8"/>
    <w:rsid w:val="007E3CBB"/>
    <w:rsid w:val="007E60C1"/>
    <w:rsid w:val="007E7728"/>
    <w:rsid w:val="007F5E89"/>
    <w:rsid w:val="007F689D"/>
    <w:rsid w:val="00800D3D"/>
    <w:rsid w:val="00813BD6"/>
    <w:rsid w:val="00815C99"/>
    <w:rsid w:val="008229D4"/>
    <w:rsid w:val="008365E7"/>
    <w:rsid w:val="00851B33"/>
    <w:rsid w:val="0085333A"/>
    <w:rsid w:val="00857EA9"/>
    <w:rsid w:val="00866558"/>
    <w:rsid w:val="00870EB2"/>
    <w:rsid w:val="00892842"/>
    <w:rsid w:val="00892EC7"/>
    <w:rsid w:val="00895C99"/>
    <w:rsid w:val="00896863"/>
    <w:rsid w:val="008A4BFF"/>
    <w:rsid w:val="008A5806"/>
    <w:rsid w:val="008A65DF"/>
    <w:rsid w:val="008A66F0"/>
    <w:rsid w:val="008B2C9E"/>
    <w:rsid w:val="008C3528"/>
    <w:rsid w:val="008D3C8A"/>
    <w:rsid w:val="008E7E7A"/>
    <w:rsid w:val="008F25BF"/>
    <w:rsid w:val="008F71A2"/>
    <w:rsid w:val="00917850"/>
    <w:rsid w:val="009219DA"/>
    <w:rsid w:val="00932360"/>
    <w:rsid w:val="00943B2B"/>
    <w:rsid w:val="00951F0B"/>
    <w:rsid w:val="00953A20"/>
    <w:rsid w:val="00963ED0"/>
    <w:rsid w:val="009644FA"/>
    <w:rsid w:val="00973498"/>
    <w:rsid w:val="009835B8"/>
    <w:rsid w:val="00985F19"/>
    <w:rsid w:val="009933A4"/>
    <w:rsid w:val="0099371F"/>
    <w:rsid w:val="009A4895"/>
    <w:rsid w:val="009A6E22"/>
    <w:rsid w:val="009C5E8D"/>
    <w:rsid w:val="009C7EE2"/>
    <w:rsid w:val="009D798B"/>
    <w:rsid w:val="009E136E"/>
    <w:rsid w:val="009E7897"/>
    <w:rsid w:val="009F7145"/>
    <w:rsid w:val="00A063A6"/>
    <w:rsid w:val="00A06EEE"/>
    <w:rsid w:val="00A2087A"/>
    <w:rsid w:val="00A2307A"/>
    <w:rsid w:val="00A303DB"/>
    <w:rsid w:val="00A31F00"/>
    <w:rsid w:val="00A3269E"/>
    <w:rsid w:val="00A46C12"/>
    <w:rsid w:val="00A543D6"/>
    <w:rsid w:val="00A667BE"/>
    <w:rsid w:val="00A70FC0"/>
    <w:rsid w:val="00A7219F"/>
    <w:rsid w:val="00A74635"/>
    <w:rsid w:val="00A753CC"/>
    <w:rsid w:val="00A77BA9"/>
    <w:rsid w:val="00AA04EC"/>
    <w:rsid w:val="00AA2D12"/>
    <w:rsid w:val="00AB27C1"/>
    <w:rsid w:val="00AB2C31"/>
    <w:rsid w:val="00AC3140"/>
    <w:rsid w:val="00AC4E95"/>
    <w:rsid w:val="00AC5561"/>
    <w:rsid w:val="00AD5D2F"/>
    <w:rsid w:val="00AE01D8"/>
    <w:rsid w:val="00AF4D59"/>
    <w:rsid w:val="00AF698D"/>
    <w:rsid w:val="00B036DD"/>
    <w:rsid w:val="00B20BFF"/>
    <w:rsid w:val="00B37549"/>
    <w:rsid w:val="00B40D6B"/>
    <w:rsid w:val="00B41D8C"/>
    <w:rsid w:val="00B42C41"/>
    <w:rsid w:val="00B43E53"/>
    <w:rsid w:val="00B460D6"/>
    <w:rsid w:val="00B464CA"/>
    <w:rsid w:val="00B63DAA"/>
    <w:rsid w:val="00B7372A"/>
    <w:rsid w:val="00B805D4"/>
    <w:rsid w:val="00B87D66"/>
    <w:rsid w:val="00B920D2"/>
    <w:rsid w:val="00B923F6"/>
    <w:rsid w:val="00B97D39"/>
    <w:rsid w:val="00BB0473"/>
    <w:rsid w:val="00BB6579"/>
    <w:rsid w:val="00BC0BEC"/>
    <w:rsid w:val="00BC3BBB"/>
    <w:rsid w:val="00BC44C2"/>
    <w:rsid w:val="00BD3920"/>
    <w:rsid w:val="00BD42C9"/>
    <w:rsid w:val="00BE2359"/>
    <w:rsid w:val="00BE3C6D"/>
    <w:rsid w:val="00BF3D21"/>
    <w:rsid w:val="00C064B3"/>
    <w:rsid w:val="00C128FE"/>
    <w:rsid w:val="00C242BF"/>
    <w:rsid w:val="00C270B8"/>
    <w:rsid w:val="00C325BC"/>
    <w:rsid w:val="00C510FB"/>
    <w:rsid w:val="00C543C3"/>
    <w:rsid w:val="00C54ED9"/>
    <w:rsid w:val="00C556E5"/>
    <w:rsid w:val="00C658CC"/>
    <w:rsid w:val="00C81ACA"/>
    <w:rsid w:val="00C836AA"/>
    <w:rsid w:val="00C969FD"/>
    <w:rsid w:val="00CA116D"/>
    <w:rsid w:val="00CA5601"/>
    <w:rsid w:val="00CB0DD7"/>
    <w:rsid w:val="00CB1AE8"/>
    <w:rsid w:val="00CB3075"/>
    <w:rsid w:val="00CD0685"/>
    <w:rsid w:val="00CF3106"/>
    <w:rsid w:val="00CF326F"/>
    <w:rsid w:val="00D02AC0"/>
    <w:rsid w:val="00D05327"/>
    <w:rsid w:val="00D06230"/>
    <w:rsid w:val="00D14E42"/>
    <w:rsid w:val="00D23207"/>
    <w:rsid w:val="00D27E9A"/>
    <w:rsid w:val="00D30D8F"/>
    <w:rsid w:val="00D37C22"/>
    <w:rsid w:val="00D40CB2"/>
    <w:rsid w:val="00D66781"/>
    <w:rsid w:val="00D73E4F"/>
    <w:rsid w:val="00D75857"/>
    <w:rsid w:val="00D9471E"/>
    <w:rsid w:val="00DA2536"/>
    <w:rsid w:val="00DB5436"/>
    <w:rsid w:val="00DE6345"/>
    <w:rsid w:val="00DF50BF"/>
    <w:rsid w:val="00DF5FF0"/>
    <w:rsid w:val="00E10DD7"/>
    <w:rsid w:val="00E126B5"/>
    <w:rsid w:val="00E23FD9"/>
    <w:rsid w:val="00E26F77"/>
    <w:rsid w:val="00E45CB3"/>
    <w:rsid w:val="00E52D0B"/>
    <w:rsid w:val="00E65633"/>
    <w:rsid w:val="00E725E8"/>
    <w:rsid w:val="00E761BE"/>
    <w:rsid w:val="00E8084B"/>
    <w:rsid w:val="00E828AB"/>
    <w:rsid w:val="00E84756"/>
    <w:rsid w:val="00E96152"/>
    <w:rsid w:val="00E969C6"/>
    <w:rsid w:val="00EA15D8"/>
    <w:rsid w:val="00EA30D9"/>
    <w:rsid w:val="00EA39EA"/>
    <w:rsid w:val="00EB4619"/>
    <w:rsid w:val="00EC1CAE"/>
    <w:rsid w:val="00ED656F"/>
    <w:rsid w:val="00EE33AC"/>
    <w:rsid w:val="00EE7BF8"/>
    <w:rsid w:val="00EF7164"/>
    <w:rsid w:val="00EF77BD"/>
    <w:rsid w:val="00F10389"/>
    <w:rsid w:val="00F14A62"/>
    <w:rsid w:val="00F1652F"/>
    <w:rsid w:val="00F21E50"/>
    <w:rsid w:val="00F24081"/>
    <w:rsid w:val="00F35F11"/>
    <w:rsid w:val="00F46606"/>
    <w:rsid w:val="00F5154B"/>
    <w:rsid w:val="00F65216"/>
    <w:rsid w:val="00F6777F"/>
    <w:rsid w:val="00F730F7"/>
    <w:rsid w:val="00F93AC1"/>
    <w:rsid w:val="00FA23CA"/>
    <w:rsid w:val="00FC119A"/>
    <w:rsid w:val="00FC452D"/>
    <w:rsid w:val="00FD06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D722AB"/>
  <w15:docId w15:val="{B80AFAD7-909A-472E-961A-F2A633056D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835B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9835B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C658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58CC"/>
  </w:style>
  <w:style w:type="paragraph" w:styleId="Footer">
    <w:name w:val="footer"/>
    <w:basedOn w:val="Normal"/>
    <w:link w:val="FooterChar"/>
    <w:uiPriority w:val="99"/>
    <w:unhideWhenUsed/>
    <w:rsid w:val="00C658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58CC"/>
  </w:style>
  <w:style w:type="table" w:styleId="TableGrid">
    <w:name w:val="Table Grid"/>
    <w:basedOn w:val="TableNormal"/>
    <w:uiPriority w:val="59"/>
    <w:rsid w:val="00E52D0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09207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9207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9207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9207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92070"/>
    <w:rPr>
      <w:b/>
      <w:bCs/>
      <w:sz w:val="20"/>
      <w:szCs w:val="20"/>
    </w:rPr>
  </w:style>
  <w:style w:type="paragraph" w:styleId="NoSpacing">
    <w:name w:val="No Spacing"/>
    <w:uiPriority w:val="1"/>
    <w:qFormat/>
    <w:rsid w:val="005B470E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30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563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2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21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2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84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2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4D5196-51B9-44C5-80B8-8D292BC59F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425</Words>
  <Characters>242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8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ie Morrow</dc:creator>
  <cp:lastModifiedBy>Cindy Dumbell</cp:lastModifiedBy>
  <cp:revision>3</cp:revision>
  <dcterms:created xsi:type="dcterms:W3CDTF">2015-02-05T22:06:00Z</dcterms:created>
  <dcterms:modified xsi:type="dcterms:W3CDTF">2015-02-05T22:20:00Z</dcterms:modified>
</cp:coreProperties>
</file>